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28566AB-EF12-4C1D-BFD3-30E6206BBAD4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384" y="4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实验室A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741-40B7-A9EC-F95196E7E91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实验室B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741-40B7-A9EC-F95196E7E91C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实验室C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741-40B7-A9EC-F95196E7E91C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实验室D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741-40B7-A9EC-F95196E7E91C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实验室E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741-40B7-A9EC-F95196E7E91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607147712"/>
        <c:axId val="404877152"/>
      </c:barChart>
      <c:catAx>
        <c:axId val="607147712"/>
        <c:scaling>
          <c:orientation val="minMax"/>
        </c:scaling>
        <c:delete val="1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实验室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crossAx val="404877152"/>
        <c:crosses val="autoZero"/>
        <c:auto val="1"/>
        <c:lblAlgn val="ctr"/>
        <c:lblOffset val="100"/>
        <c:noMultiLvlLbl val="0"/>
      </c:catAx>
      <c:valAx>
        <c:axId val="404877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71477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年级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BB-482E-A91E-D71D993BD97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年级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8BB-482E-A91E-D71D993BD97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年级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8BB-482E-A91E-D71D993BD97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760752000"/>
        <c:axId val="760752416"/>
      </c:barChart>
      <c:catAx>
        <c:axId val="760752000"/>
        <c:scaling>
          <c:orientation val="minMax"/>
        </c:scaling>
        <c:delete val="0"/>
        <c:axPos val="b"/>
        <c:title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416"/>
        <c:crosses val="autoZero"/>
        <c:auto val="1"/>
        <c:lblAlgn val="ctr"/>
        <c:lblOffset val="100"/>
        <c:noMultiLvlLbl val="0"/>
      </c:catAx>
      <c:valAx>
        <c:axId val="760752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计算机学院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学院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BB-482E-A91E-D71D993BD97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其它学院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学院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8BB-482E-A91E-D71D993BD97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760752000"/>
        <c:axId val="760752416"/>
      </c:barChart>
      <c:catAx>
        <c:axId val="760752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416"/>
        <c:crosses val="autoZero"/>
        <c:auto val="1"/>
        <c:lblAlgn val="ctr"/>
        <c:lblOffset val="100"/>
        <c:noMultiLvlLbl val="0"/>
      </c:catAx>
      <c:valAx>
        <c:axId val="760752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37-4F62-8494-6B39D40A5E0F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u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437-4F62-8494-6B39D40A5E0F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u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37-4F62-8494-6B39D40A5E0F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u4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437-4F62-8494-6B39D40A5E0F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u5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437-4F62-8494-6B39D40A5E0F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u6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G$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437-4F62-8494-6B39D40A5E0F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u7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H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2437-4F62-8494-6B39D40A5E0F}"/>
            </c:ext>
          </c:extLst>
        </c:ser>
        <c:ser>
          <c:idx val="7"/>
          <c:order val="7"/>
          <c:tx>
            <c:strRef>
              <c:f>Sheet1!$I$1</c:f>
              <c:strCache>
                <c:ptCount val="1"/>
                <c:pt idx="0">
                  <c:v>u8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I$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2437-4F62-8494-6B39D40A5E0F}"/>
            </c:ext>
          </c:extLst>
        </c:ser>
        <c:ser>
          <c:idx val="8"/>
          <c:order val="8"/>
          <c:tx>
            <c:strRef>
              <c:f>Sheet1!$J$1</c:f>
              <c:strCache>
                <c:ptCount val="1"/>
                <c:pt idx="0">
                  <c:v>u9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J$2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2437-4F62-8494-6B39D40A5E0F}"/>
            </c:ext>
          </c:extLst>
        </c:ser>
        <c:ser>
          <c:idx val="9"/>
          <c:order val="9"/>
          <c:tx>
            <c:strRef>
              <c:f>Sheet1!$K$1</c:f>
              <c:strCache>
                <c:ptCount val="1"/>
                <c:pt idx="0">
                  <c:v>u10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K$2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2437-4F62-8494-6B39D40A5E0F}"/>
            </c:ext>
          </c:extLst>
        </c:ser>
        <c:ser>
          <c:idx val="10"/>
          <c:order val="10"/>
          <c:tx>
            <c:strRef>
              <c:f>Sheet1!$L$1</c:f>
              <c:strCache>
                <c:ptCount val="1"/>
                <c:pt idx="0">
                  <c:v>u11</c:v>
                </c:pt>
              </c:strCache>
            </c:strRef>
          </c:tx>
          <c:spPr>
            <a:solidFill>
              <a:schemeClr val="accent5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L$2</c:f>
              <c:numCache>
                <c:formatCode>General</c:formatCode>
                <c:ptCount val="1"/>
                <c:pt idx="0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2437-4F62-8494-6B39D40A5E0F}"/>
            </c:ext>
          </c:extLst>
        </c:ser>
        <c:ser>
          <c:idx val="11"/>
          <c:order val="11"/>
          <c:tx>
            <c:strRef>
              <c:f>Sheet1!$M$1</c:f>
              <c:strCache>
                <c:ptCount val="1"/>
                <c:pt idx="0">
                  <c:v>u12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M$2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2437-4F62-8494-6B39D40A5E0F}"/>
            </c:ext>
          </c:extLst>
        </c:ser>
        <c:ser>
          <c:idx val="12"/>
          <c:order val="12"/>
          <c:tx>
            <c:strRef>
              <c:f>Sheet1!$N$1</c:f>
              <c:strCache>
                <c:ptCount val="1"/>
                <c:pt idx="0">
                  <c:v>u13</c:v>
                </c:pt>
              </c:strCache>
            </c:strRef>
          </c:tx>
          <c:spPr>
            <a:solidFill>
              <a:schemeClr val="accent1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N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2437-4F62-8494-6B39D40A5E0F}"/>
            </c:ext>
          </c:extLst>
        </c:ser>
        <c:ser>
          <c:idx val="13"/>
          <c:order val="13"/>
          <c:tx>
            <c:strRef>
              <c:f>Sheet1!$O$1</c:f>
              <c:strCache>
                <c:ptCount val="1"/>
                <c:pt idx="0">
                  <c:v>u14</c:v>
                </c:pt>
              </c:strCache>
            </c:strRef>
          </c:tx>
          <c:spPr>
            <a:solidFill>
              <a:schemeClr val="accent2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O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2437-4F62-8494-6B39D40A5E0F}"/>
            </c:ext>
          </c:extLst>
        </c:ser>
        <c:ser>
          <c:idx val="14"/>
          <c:order val="14"/>
          <c:tx>
            <c:strRef>
              <c:f>Sheet1!$P$1</c:f>
              <c:strCache>
                <c:ptCount val="1"/>
                <c:pt idx="0">
                  <c:v>u15</c:v>
                </c:pt>
              </c:strCache>
            </c:strRef>
          </c:tx>
          <c:spPr>
            <a:solidFill>
              <a:schemeClr val="accent3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P$2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2437-4F62-8494-6B39D40A5E0F}"/>
            </c:ext>
          </c:extLst>
        </c:ser>
        <c:ser>
          <c:idx val="15"/>
          <c:order val="15"/>
          <c:tx>
            <c:strRef>
              <c:f>Sheet1!$Q$1</c:f>
              <c:strCache>
                <c:ptCount val="1"/>
                <c:pt idx="0">
                  <c:v>u16</c:v>
                </c:pt>
              </c:strCache>
            </c:strRef>
          </c:tx>
          <c:spPr>
            <a:solidFill>
              <a:schemeClr val="accent4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Q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2437-4F62-8494-6B39D40A5E0F}"/>
            </c:ext>
          </c:extLst>
        </c:ser>
        <c:ser>
          <c:idx val="16"/>
          <c:order val="16"/>
          <c:tx>
            <c:strRef>
              <c:f>Sheet1!$R$1</c:f>
              <c:strCache>
                <c:ptCount val="1"/>
                <c:pt idx="0">
                  <c:v>u17</c:v>
                </c:pt>
              </c:strCache>
            </c:strRef>
          </c:tx>
          <c:spPr>
            <a:solidFill>
              <a:schemeClr val="accent5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R$2</c:f>
              <c:numCache>
                <c:formatCode>General</c:formatCode>
                <c:ptCount val="1"/>
                <c:pt idx="0">
                  <c:v>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2437-4F62-8494-6B39D40A5E0F}"/>
            </c:ext>
          </c:extLst>
        </c:ser>
        <c:ser>
          <c:idx val="17"/>
          <c:order val="17"/>
          <c:tx>
            <c:strRef>
              <c:f>Sheet1!$S$1</c:f>
              <c:strCache>
                <c:ptCount val="1"/>
                <c:pt idx="0">
                  <c:v>u18</c:v>
                </c:pt>
              </c:strCache>
            </c:strRef>
          </c:tx>
          <c:spPr>
            <a:solidFill>
              <a:schemeClr val="accent6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S$2</c:f>
              <c:numCache>
                <c:formatCode>General</c:formatCode>
                <c:ptCount val="1"/>
                <c:pt idx="0">
                  <c:v>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2437-4F62-8494-6B39D40A5E0F}"/>
            </c:ext>
          </c:extLst>
        </c:ser>
        <c:ser>
          <c:idx val="18"/>
          <c:order val="18"/>
          <c:tx>
            <c:strRef>
              <c:f>Sheet1!$T$1</c:f>
              <c:strCache>
                <c:ptCount val="1"/>
                <c:pt idx="0">
                  <c:v>u19</c:v>
                </c:pt>
              </c:strCache>
            </c:strRef>
          </c:tx>
          <c:spPr>
            <a:solidFill>
              <a:schemeClr val="accent1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T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2-2437-4F62-8494-6B39D40A5E0F}"/>
            </c:ext>
          </c:extLst>
        </c:ser>
        <c:ser>
          <c:idx val="19"/>
          <c:order val="19"/>
          <c:tx>
            <c:strRef>
              <c:f>Sheet1!$U$1</c:f>
              <c:strCache>
                <c:ptCount val="1"/>
                <c:pt idx="0">
                  <c:v>u20</c:v>
                </c:pt>
              </c:strCache>
            </c:strRef>
          </c:tx>
          <c:spPr>
            <a:solidFill>
              <a:schemeClr val="accent2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U$2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3-2437-4F62-8494-6B39D40A5E0F}"/>
            </c:ext>
          </c:extLst>
        </c:ser>
        <c:ser>
          <c:idx val="20"/>
          <c:order val="20"/>
          <c:tx>
            <c:strRef>
              <c:f>Sheet1!$V$1</c:f>
              <c:strCache>
                <c:ptCount val="1"/>
                <c:pt idx="0">
                  <c:v>u21</c:v>
                </c:pt>
              </c:strCache>
            </c:strRef>
          </c:tx>
          <c:spPr>
            <a:solidFill>
              <a:schemeClr val="accent3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V$2</c:f>
              <c:numCache>
                <c:formatCode>General</c:formatCode>
                <c:ptCount val="1"/>
                <c:pt idx="0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4-2437-4F62-8494-6B39D40A5E0F}"/>
            </c:ext>
          </c:extLst>
        </c:ser>
        <c:ser>
          <c:idx val="21"/>
          <c:order val="21"/>
          <c:tx>
            <c:strRef>
              <c:f>Sheet1!$W$1</c:f>
              <c:strCache>
                <c:ptCount val="1"/>
                <c:pt idx="0">
                  <c:v>u22</c:v>
                </c:pt>
              </c:strCache>
            </c:strRef>
          </c:tx>
          <c:spPr>
            <a:solidFill>
              <a:schemeClr val="accent4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W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5-2437-4F62-8494-6B39D40A5E0F}"/>
            </c:ext>
          </c:extLst>
        </c:ser>
        <c:ser>
          <c:idx val="22"/>
          <c:order val="22"/>
          <c:tx>
            <c:strRef>
              <c:f>Sheet1!$X$1</c:f>
              <c:strCache>
                <c:ptCount val="1"/>
                <c:pt idx="0">
                  <c:v>u23</c:v>
                </c:pt>
              </c:strCache>
            </c:strRef>
          </c:tx>
          <c:spPr>
            <a:solidFill>
              <a:schemeClr val="accent5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X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6-2437-4F62-8494-6B39D40A5E0F}"/>
            </c:ext>
          </c:extLst>
        </c:ser>
        <c:ser>
          <c:idx val="23"/>
          <c:order val="23"/>
          <c:tx>
            <c:strRef>
              <c:f>Sheet1!$Y$1</c:f>
              <c:strCache>
                <c:ptCount val="1"/>
                <c:pt idx="0">
                  <c:v>u24</c:v>
                </c:pt>
              </c:strCache>
            </c:strRef>
          </c:tx>
          <c:spPr>
            <a:solidFill>
              <a:schemeClr val="accent6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Y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7-2437-4F62-8494-6B39D40A5E0F}"/>
            </c:ext>
          </c:extLst>
        </c:ser>
        <c:ser>
          <c:idx val="24"/>
          <c:order val="24"/>
          <c:tx>
            <c:strRef>
              <c:f>Sheet1!$Z$1</c:f>
              <c:strCache>
                <c:ptCount val="1"/>
                <c:pt idx="0">
                  <c:v>u25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Z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8-2437-4F62-8494-6B39D40A5E0F}"/>
            </c:ext>
          </c:extLst>
        </c:ser>
        <c:ser>
          <c:idx val="25"/>
          <c:order val="25"/>
          <c:tx>
            <c:strRef>
              <c:f>Sheet1!$AA$1</c:f>
              <c:strCache>
                <c:ptCount val="1"/>
                <c:pt idx="0">
                  <c:v>u26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A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9-2437-4F62-8494-6B39D40A5E0F}"/>
            </c:ext>
          </c:extLst>
        </c:ser>
        <c:ser>
          <c:idx val="26"/>
          <c:order val="26"/>
          <c:tx>
            <c:strRef>
              <c:f>Sheet1!$AB$1</c:f>
              <c:strCache>
                <c:ptCount val="1"/>
                <c:pt idx="0">
                  <c:v>u27</c:v>
                </c:pt>
              </c:strCache>
            </c:strRef>
          </c:tx>
          <c:spPr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B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A-2437-4F62-8494-6B39D40A5E0F}"/>
            </c:ext>
          </c:extLst>
        </c:ser>
        <c:ser>
          <c:idx val="27"/>
          <c:order val="27"/>
          <c:tx>
            <c:strRef>
              <c:f>Sheet1!$AC$1</c:f>
              <c:strCache>
                <c:ptCount val="1"/>
                <c:pt idx="0">
                  <c:v>u28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C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B-2437-4F62-8494-6B39D40A5E0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60332368"/>
        <c:axId val="367615616"/>
      </c:barChart>
      <c:catAx>
        <c:axId val="360332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7615616"/>
        <c:crosses val="autoZero"/>
        <c:auto val="1"/>
        <c:lblAlgn val="ctr"/>
        <c:lblOffset val="100"/>
        <c:noMultiLvlLbl val="0"/>
      </c:catAx>
      <c:valAx>
        <c:axId val="367615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天数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0332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725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645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466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726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897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696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9371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467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297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039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447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42426B-3BE1-4A40-9285-BB830E77C935}" type="datetimeFigureOut">
              <a:rPr lang="zh-CN" altLang="en-US" smtClean="0"/>
              <a:t>2016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461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3092606821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6712779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15900" y="177573"/>
            <a:ext cx="9766300" cy="3937970"/>
            <a:chOff x="215900" y="177573"/>
            <a:chExt cx="9766300" cy="3937970"/>
          </a:xfrm>
        </p:grpSpPr>
        <p:sp>
          <p:nvSpPr>
            <p:cNvPr id="5" name="矩形 4"/>
            <p:cNvSpPr/>
            <p:nvPr/>
          </p:nvSpPr>
          <p:spPr>
            <a:xfrm rot="5400000">
              <a:off x="1949450" y="2076450"/>
              <a:ext cx="337820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 rot="10800000">
              <a:off x="1212850" y="1022350"/>
              <a:ext cx="337820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340100" y="996949"/>
              <a:ext cx="6985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蓝牙向量</a:t>
              </a: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212850" y="266700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3365500" y="186035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m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15900" y="1166225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第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天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15900" y="3730823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第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n</a:t>
              </a: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天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282700" y="3530768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 rot="5400000">
              <a:off x="-242957" y="2404992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 rot="7996605">
              <a:off x="1091925" y="2379943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0800000">
              <a:off x="5746750" y="1047063"/>
              <a:ext cx="423545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7" name="直接连接符 16"/>
            <p:cNvCxnSpPr>
              <a:stCxn id="15" idx="2"/>
              <a:endCxn id="15" idx="0"/>
            </p:cNvCxnSpPr>
            <p:nvPr/>
          </p:nvCxnSpPr>
          <p:spPr>
            <a:xfrm>
              <a:off x="7864475" y="1047063"/>
              <a:ext cx="0" cy="546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6794500" y="1047062"/>
              <a:ext cx="0" cy="5461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8918575" y="1047063"/>
              <a:ext cx="0" cy="546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5746750" y="1166225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79450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791210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892175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6" name="上弧形箭头 25"/>
            <p:cNvSpPr/>
            <p:nvPr/>
          </p:nvSpPr>
          <p:spPr>
            <a:xfrm>
              <a:off x="4054474" y="177573"/>
              <a:ext cx="1809751" cy="793808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2932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2349500" y="392404"/>
            <a:ext cx="2858796" cy="285879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2772027" y="787961"/>
            <a:ext cx="1995764" cy="199576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111397" y="1129578"/>
            <a:ext cx="1305786" cy="130578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983" y="1422646"/>
            <a:ext cx="557831" cy="55783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482231" y="2073520"/>
            <a:ext cx="611315" cy="261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983" y="428364"/>
            <a:ext cx="323637" cy="32363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849" y="1063049"/>
            <a:ext cx="323637" cy="32363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5764" y="1165538"/>
            <a:ext cx="323637" cy="32363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1804" y="2042420"/>
            <a:ext cx="323637" cy="32363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2268" y="2183646"/>
            <a:ext cx="323637" cy="32363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6146" y="535339"/>
            <a:ext cx="323637" cy="323637"/>
          </a:xfrm>
          <a:prstGeom prst="rect">
            <a:avLst/>
          </a:prstGeom>
        </p:spPr>
      </p:pic>
      <p:sp>
        <p:nvSpPr>
          <p:cNvPr id="16" name="椭圆 15"/>
          <p:cNvSpPr/>
          <p:nvPr/>
        </p:nvSpPr>
        <p:spPr>
          <a:xfrm>
            <a:off x="6043904" y="392404"/>
            <a:ext cx="2858796" cy="285879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466430" y="787961"/>
            <a:ext cx="1995764" cy="199576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805801" y="1129578"/>
            <a:ext cx="1305786" cy="130578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386" y="1422646"/>
            <a:ext cx="557831" cy="55783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7176634" y="2073520"/>
            <a:ext cx="611315" cy="261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386" y="428364"/>
            <a:ext cx="323637" cy="32363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702" y="1655935"/>
            <a:ext cx="323637" cy="323637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168" y="1165538"/>
            <a:ext cx="323637" cy="32363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6913" y="2376033"/>
            <a:ext cx="323637" cy="32363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671" y="2183646"/>
            <a:ext cx="323637" cy="323637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7022" y="2030817"/>
            <a:ext cx="323637" cy="32363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246" y="1066648"/>
            <a:ext cx="323637" cy="323637"/>
          </a:xfrm>
          <a:prstGeom prst="rect">
            <a:avLst/>
          </a:prstGeom>
        </p:spPr>
      </p:pic>
      <p:grpSp>
        <p:nvGrpSpPr>
          <p:cNvPr id="94" name="组合 93"/>
          <p:cNvGrpSpPr/>
          <p:nvPr/>
        </p:nvGrpSpPr>
        <p:grpSpPr>
          <a:xfrm>
            <a:off x="2780227" y="3667972"/>
            <a:ext cx="5898391" cy="2271306"/>
            <a:chOff x="2780227" y="3667972"/>
            <a:chExt cx="5898391" cy="2271306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87942" y="4662254"/>
              <a:ext cx="557831" cy="557830"/>
            </a:xfrm>
            <a:prstGeom prst="rect">
              <a:avLst/>
            </a:prstGeom>
          </p:spPr>
        </p:pic>
        <p:sp>
          <p:nvSpPr>
            <p:cNvPr id="33" name="文本框 32"/>
            <p:cNvSpPr txBox="1"/>
            <p:nvPr/>
          </p:nvSpPr>
          <p:spPr>
            <a:xfrm>
              <a:off x="3370190" y="5313128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/>
                <a:t>用户</a:t>
              </a:r>
              <a:r>
                <a:rPr lang="en-US" altLang="zh-CN" sz="1200" dirty="0" smtClean="0"/>
                <a:t>1</a:t>
              </a:r>
              <a:endParaRPr lang="zh-CN" altLang="en-US" sz="1200" dirty="0"/>
            </a:p>
          </p:txBody>
        </p:sp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87942" y="3667972"/>
              <a:ext cx="323637" cy="323637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56808" y="4302657"/>
              <a:ext cx="323637" cy="323637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3723" y="4405146"/>
              <a:ext cx="323637" cy="323637"/>
            </a:xfrm>
            <a:prstGeom prst="rect">
              <a:avLst/>
            </a:prstGeom>
          </p:spPr>
        </p:pic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9763" y="5282028"/>
              <a:ext cx="323637" cy="323637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0227" y="5423254"/>
              <a:ext cx="323637" cy="323637"/>
            </a:xfrm>
            <a:prstGeom prst="rect">
              <a:avLst/>
            </a:prstGeom>
          </p:spPr>
        </p:pic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4105" y="3774947"/>
              <a:ext cx="323637" cy="323637"/>
            </a:xfrm>
            <a:prstGeom prst="rect">
              <a:avLst/>
            </a:prstGeom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2345" y="4662254"/>
              <a:ext cx="557831" cy="557830"/>
            </a:xfrm>
            <a:prstGeom prst="rect">
              <a:avLst/>
            </a:prstGeom>
          </p:spPr>
        </p:pic>
        <p:sp>
          <p:nvSpPr>
            <p:cNvPr id="44" name="文本框 43"/>
            <p:cNvSpPr txBox="1"/>
            <p:nvPr/>
          </p:nvSpPr>
          <p:spPr>
            <a:xfrm>
              <a:off x="7064593" y="5313128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/>
                <a:t>用户</a:t>
              </a:r>
              <a:r>
                <a:rPr lang="en-US" altLang="zh-CN" sz="1200" dirty="0" smtClean="0"/>
                <a:t>2</a:t>
              </a:r>
              <a:endParaRPr lang="zh-CN" altLang="en-US" sz="1200" dirty="0"/>
            </a:p>
          </p:txBody>
        </p: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2345" y="3667972"/>
              <a:ext cx="323637" cy="323637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3661" y="4895543"/>
              <a:ext cx="323637" cy="323637"/>
            </a:xfrm>
            <a:prstGeom prst="rect">
              <a:avLst/>
            </a:prstGeom>
          </p:spPr>
        </p:pic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8127" y="4405146"/>
              <a:ext cx="323637" cy="323637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04872" y="5615641"/>
              <a:ext cx="323637" cy="323637"/>
            </a:xfrm>
            <a:prstGeom prst="rect">
              <a:avLst/>
            </a:prstGeom>
          </p:spPr>
        </p:pic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4630" y="5423254"/>
              <a:ext cx="323637" cy="323637"/>
            </a:xfrm>
            <a:prstGeom prst="rect">
              <a:avLst/>
            </a:prstGeom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4981" y="5270425"/>
              <a:ext cx="323637" cy="323637"/>
            </a:xfrm>
            <a:prstGeom prst="rect">
              <a:avLst/>
            </a:prstGeom>
          </p:spPr>
        </p:pic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3205" y="4306256"/>
              <a:ext cx="323637" cy="323637"/>
            </a:xfrm>
            <a:prstGeom prst="rect">
              <a:avLst/>
            </a:prstGeom>
          </p:spPr>
        </p:pic>
        <p:cxnSp>
          <p:nvCxnSpPr>
            <p:cNvPr id="53" name="直接连接符 52"/>
            <p:cNvCxnSpPr>
              <a:stCxn id="34" idx="2"/>
              <a:endCxn id="32" idx="0"/>
            </p:cNvCxnSpPr>
            <p:nvPr/>
          </p:nvCxnSpPr>
          <p:spPr>
            <a:xfrm>
              <a:off x="3549761" y="3991609"/>
              <a:ext cx="117097" cy="67064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>
              <a:stCxn id="39" idx="1"/>
              <a:endCxn id="32" idx="0"/>
            </p:cNvCxnSpPr>
            <p:nvPr/>
          </p:nvCxnSpPr>
          <p:spPr>
            <a:xfrm flipH="1">
              <a:off x="3666858" y="3936766"/>
              <a:ext cx="467247" cy="72548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35" idx="1"/>
              <a:endCxn id="32" idx="0"/>
            </p:cNvCxnSpPr>
            <p:nvPr/>
          </p:nvCxnSpPr>
          <p:spPr>
            <a:xfrm flipH="1">
              <a:off x="3666858" y="4464476"/>
              <a:ext cx="489950" cy="19777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stCxn id="32" idx="0"/>
              <a:endCxn id="36" idx="3"/>
            </p:cNvCxnSpPr>
            <p:nvPr/>
          </p:nvCxnSpPr>
          <p:spPr>
            <a:xfrm flipH="1" flipV="1">
              <a:off x="3237360" y="4566965"/>
              <a:ext cx="429498" cy="9528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>
              <a:stCxn id="37" idx="1"/>
              <a:endCxn id="32" idx="2"/>
            </p:cNvCxnSpPr>
            <p:nvPr/>
          </p:nvCxnSpPr>
          <p:spPr>
            <a:xfrm flipH="1" flipV="1">
              <a:off x="3666858" y="5220084"/>
              <a:ext cx="752905" cy="22376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32" idx="2"/>
              <a:endCxn id="38" idx="0"/>
            </p:cNvCxnSpPr>
            <p:nvPr/>
          </p:nvCxnSpPr>
          <p:spPr>
            <a:xfrm flipH="1">
              <a:off x="2942046" y="5220084"/>
              <a:ext cx="724812" cy="20317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5" idx="2"/>
              <a:endCxn id="43" idx="0"/>
            </p:cNvCxnSpPr>
            <p:nvPr/>
          </p:nvCxnSpPr>
          <p:spPr>
            <a:xfrm>
              <a:off x="7244164" y="3991609"/>
              <a:ext cx="117097" cy="67064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>
              <a:stCxn id="47" idx="3"/>
              <a:endCxn id="43" idx="0"/>
            </p:cNvCxnSpPr>
            <p:nvPr/>
          </p:nvCxnSpPr>
          <p:spPr>
            <a:xfrm>
              <a:off x="6931764" y="4566965"/>
              <a:ext cx="429497" cy="9528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43" idx="0"/>
              <a:endCxn id="51" idx="1"/>
            </p:cNvCxnSpPr>
            <p:nvPr/>
          </p:nvCxnSpPr>
          <p:spPr>
            <a:xfrm flipV="1">
              <a:off x="7361261" y="4468075"/>
              <a:ext cx="291944" cy="19417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>
              <a:stCxn id="49" idx="0"/>
              <a:endCxn id="43" idx="2"/>
            </p:cNvCxnSpPr>
            <p:nvPr/>
          </p:nvCxnSpPr>
          <p:spPr>
            <a:xfrm flipV="1">
              <a:off x="6636449" y="5220084"/>
              <a:ext cx="724812" cy="20317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>
              <a:stCxn id="43" idx="2"/>
              <a:endCxn id="48" idx="0"/>
            </p:cNvCxnSpPr>
            <p:nvPr/>
          </p:nvCxnSpPr>
          <p:spPr>
            <a:xfrm>
              <a:off x="7361261" y="5220084"/>
              <a:ext cx="305430" cy="39555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43" idx="2"/>
              <a:endCxn id="50" idx="1"/>
            </p:cNvCxnSpPr>
            <p:nvPr/>
          </p:nvCxnSpPr>
          <p:spPr>
            <a:xfrm>
              <a:off x="7361261" y="5220084"/>
              <a:ext cx="993720" cy="21216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43" idx="2"/>
              <a:endCxn id="46" idx="1"/>
            </p:cNvCxnSpPr>
            <p:nvPr/>
          </p:nvCxnSpPr>
          <p:spPr>
            <a:xfrm flipV="1">
              <a:off x="7361261" y="5057362"/>
              <a:ext cx="292400" cy="162722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896822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6" name="组合 125"/>
          <p:cNvGrpSpPr/>
          <p:nvPr/>
        </p:nvGrpSpPr>
        <p:grpSpPr>
          <a:xfrm>
            <a:off x="2349500" y="392404"/>
            <a:ext cx="6553200" cy="2858796"/>
            <a:chOff x="2349500" y="392404"/>
            <a:chExt cx="6553200" cy="2858796"/>
          </a:xfrm>
        </p:grpSpPr>
        <p:sp>
          <p:nvSpPr>
            <p:cNvPr id="5" name="椭圆 4"/>
            <p:cNvSpPr/>
            <p:nvPr/>
          </p:nvSpPr>
          <p:spPr>
            <a:xfrm>
              <a:off x="2349500" y="392404"/>
              <a:ext cx="2858796" cy="285879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772027" y="787961"/>
              <a:ext cx="1995764" cy="1995763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3111397" y="1129578"/>
              <a:ext cx="1305786" cy="130578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99983" y="1422646"/>
              <a:ext cx="557831" cy="557830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3482231" y="2073520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6043904" y="392404"/>
              <a:ext cx="2858796" cy="285879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6466430" y="787961"/>
              <a:ext cx="1995764" cy="1995763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805801" y="1129578"/>
              <a:ext cx="1305786" cy="130578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4386" y="1422646"/>
              <a:ext cx="557831" cy="557830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7176634" y="2073520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2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43082" y="914421"/>
              <a:ext cx="394353" cy="394353"/>
            </a:xfrm>
            <a:prstGeom prst="rect">
              <a:avLst/>
            </a:prstGeom>
          </p:spPr>
        </p:pic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69783" y="1940605"/>
              <a:ext cx="394353" cy="394353"/>
            </a:xfrm>
            <a:prstGeom prst="rect">
              <a:avLst/>
            </a:prstGeom>
          </p:spPr>
        </p:pic>
        <p:pic>
          <p:nvPicPr>
            <p:cNvPr id="53" name="图片 5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0334" y="761593"/>
              <a:ext cx="394353" cy="394353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67199" y="1336346"/>
              <a:ext cx="394353" cy="394353"/>
            </a:xfrm>
            <a:prstGeom prst="rect">
              <a:avLst/>
            </a:prstGeom>
          </p:spPr>
        </p:pic>
        <p:pic>
          <p:nvPicPr>
            <p:cNvPr id="55" name="图片 5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1807" y="2521364"/>
              <a:ext cx="394353" cy="394353"/>
            </a:xfrm>
            <a:prstGeom prst="rect">
              <a:avLst/>
            </a:prstGeom>
          </p:spPr>
        </p:pic>
        <p:pic>
          <p:nvPicPr>
            <p:cNvPr id="56" name="图片 5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71611" y="504784"/>
              <a:ext cx="394353" cy="394353"/>
            </a:xfrm>
            <a:prstGeom prst="rect">
              <a:avLst/>
            </a:prstGeom>
          </p:spPr>
        </p:pic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05801" y="716042"/>
              <a:ext cx="394353" cy="394353"/>
            </a:xfrm>
            <a:prstGeom prst="rect">
              <a:avLst/>
            </a:prstGeom>
          </p:spPr>
        </p:pic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05193" y="400379"/>
              <a:ext cx="394353" cy="394353"/>
            </a:xfrm>
            <a:prstGeom prst="rect">
              <a:avLst/>
            </a:prstGeom>
          </p:spPr>
        </p:pic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995" y="1301292"/>
              <a:ext cx="394353" cy="394353"/>
            </a:xfrm>
            <a:prstGeom prst="rect">
              <a:avLst/>
            </a:prstGeom>
          </p:spPr>
        </p:pic>
        <p:pic>
          <p:nvPicPr>
            <p:cNvPr id="60" name="图片 5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8017" y="1876343"/>
              <a:ext cx="394353" cy="394353"/>
            </a:xfrm>
            <a:prstGeom prst="rect">
              <a:avLst/>
            </a:prstGeom>
          </p:spPr>
        </p:pic>
        <p:pic>
          <p:nvPicPr>
            <p:cNvPr id="61" name="图片 6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9945" y="2615764"/>
              <a:ext cx="394353" cy="394353"/>
            </a:xfrm>
            <a:prstGeom prst="rect">
              <a:avLst/>
            </a:prstGeom>
          </p:spPr>
        </p:pic>
        <p:pic>
          <p:nvPicPr>
            <p:cNvPr id="62" name="图片 6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85418" y="2153342"/>
              <a:ext cx="394353" cy="394353"/>
            </a:xfrm>
            <a:prstGeom prst="rect">
              <a:avLst/>
            </a:prstGeom>
          </p:spPr>
        </p:pic>
        <p:pic>
          <p:nvPicPr>
            <p:cNvPr id="63" name="图片 6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5645" y="992333"/>
              <a:ext cx="394353" cy="394353"/>
            </a:xfrm>
            <a:prstGeom prst="rect">
              <a:avLst/>
            </a:prstGeom>
          </p:spPr>
        </p:pic>
      </p:grpSp>
      <p:grpSp>
        <p:nvGrpSpPr>
          <p:cNvPr id="127" name="组合 126"/>
          <p:cNvGrpSpPr/>
          <p:nvPr/>
        </p:nvGrpSpPr>
        <p:grpSpPr>
          <a:xfrm>
            <a:off x="2929124" y="3657580"/>
            <a:ext cx="5930149" cy="2609738"/>
            <a:chOff x="2929124" y="3657580"/>
            <a:chExt cx="5930149" cy="2609738"/>
          </a:xfrm>
        </p:grpSpPr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61908" y="4679847"/>
              <a:ext cx="557831" cy="557830"/>
            </a:xfrm>
            <a:prstGeom prst="rect">
              <a:avLst/>
            </a:prstGeom>
          </p:spPr>
        </p:pic>
        <p:sp>
          <p:nvSpPr>
            <p:cNvPr id="68" name="文本框 67"/>
            <p:cNvSpPr txBox="1"/>
            <p:nvPr/>
          </p:nvSpPr>
          <p:spPr>
            <a:xfrm>
              <a:off x="3644156" y="5330721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2" name="图片 7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56311" y="4679847"/>
              <a:ext cx="557831" cy="557830"/>
            </a:xfrm>
            <a:prstGeom prst="rect">
              <a:avLst/>
            </a:prstGeom>
          </p:spPr>
        </p:pic>
        <p:sp>
          <p:nvSpPr>
            <p:cNvPr id="73" name="文本框 72"/>
            <p:cNvSpPr txBox="1"/>
            <p:nvPr/>
          </p:nvSpPr>
          <p:spPr>
            <a:xfrm>
              <a:off x="7338559" y="5330721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2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4" name="图片 7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5007" y="4171622"/>
              <a:ext cx="394353" cy="394353"/>
            </a:xfrm>
            <a:prstGeom prst="rect">
              <a:avLst/>
            </a:prstGeom>
          </p:spPr>
        </p:pic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31708" y="5197806"/>
              <a:ext cx="394353" cy="394353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2259" y="4018794"/>
              <a:ext cx="394353" cy="394353"/>
            </a:xfrm>
            <a:prstGeom prst="rect">
              <a:avLst/>
            </a:prstGeom>
          </p:spPr>
        </p:pic>
        <p:pic>
          <p:nvPicPr>
            <p:cNvPr id="77" name="图片 7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29124" y="4593547"/>
              <a:ext cx="394353" cy="394353"/>
            </a:xfrm>
            <a:prstGeom prst="rect">
              <a:avLst/>
            </a:prstGeom>
          </p:spPr>
        </p:pic>
        <p:pic>
          <p:nvPicPr>
            <p:cNvPr id="78" name="图片 7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73732" y="5778565"/>
              <a:ext cx="394353" cy="394353"/>
            </a:xfrm>
            <a:prstGeom prst="rect">
              <a:avLst/>
            </a:prstGeom>
          </p:spPr>
        </p:pic>
        <p:pic>
          <p:nvPicPr>
            <p:cNvPr id="79" name="图片 7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3536" y="3761985"/>
              <a:ext cx="394353" cy="394353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67726" y="3973243"/>
              <a:ext cx="394353" cy="394353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67118" y="3657580"/>
              <a:ext cx="394353" cy="394353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64920" y="4558493"/>
              <a:ext cx="394353" cy="394353"/>
            </a:xfrm>
            <a:prstGeom prst="rect">
              <a:avLst/>
            </a:prstGeom>
          </p:spPr>
        </p:pic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19942" y="5133544"/>
              <a:ext cx="394353" cy="394353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31870" y="5872965"/>
              <a:ext cx="394353" cy="394353"/>
            </a:xfrm>
            <a:prstGeom prst="rect">
              <a:avLst/>
            </a:prstGeom>
          </p:spPr>
        </p:pic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47343" y="5410543"/>
              <a:ext cx="394353" cy="394353"/>
            </a:xfrm>
            <a:prstGeom prst="rect">
              <a:avLst/>
            </a:prstGeom>
          </p:spPr>
        </p:pic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47570" y="4249534"/>
              <a:ext cx="394353" cy="394353"/>
            </a:xfrm>
            <a:prstGeom prst="rect">
              <a:avLst/>
            </a:prstGeom>
          </p:spPr>
        </p:pic>
        <p:cxnSp>
          <p:nvCxnSpPr>
            <p:cNvPr id="87" name="直接连接符 86"/>
            <p:cNvCxnSpPr>
              <a:stCxn id="79" idx="2"/>
              <a:endCxn id="67" idx="0"/>
            </p:cNvCxnSpPr>
            <p:nvPr/>
          </p:nvCxnSpPr>
          <p:spPr>
            <a:xfrm flipH="1">
              <a:off x="3940824" y="4156338"/>
              <a:ext cx="89889" cy="52350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>
              <a:stCxn id="76" idx="3"/>
              <a:endCxn id="67" idx="0"/>
            </p:cNvCxnSpPr>
            <p:nvPr/>
          </p:nvCxnSpPr>
          <p:spPr>
            <a:xfrm>
              <a:off x="3516612" y="4215971"/>
              <a:ext cx="424212" cy="46387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74" idx="1"/>
              <a:endCxn id="67" idx="0"/>
            </p:cNvCxnSpPr>
            <p:nvPr/>
          </p:nvCxnSpPr>
          <p:spPr>
            <a:xfrm flipH="1">
              <a:off x="3940824" y="4368799"/>
              <a:ext cx="464183" cy="31104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77" idx="3"/>
              <a:endCxn id="67" idx="0"/>
            </p:cNvCxnSpPr>
            <p:nvPr/>
          </p:nvCxnSpPr>
          <p:spPr>
            <a:xfrm flipV="1">
              <a:off x="3323477" y="4679847"/>
              <a:ext cx="617347" cy="11087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>
              <a:stCxn id="78" idx="3"/>
              <a:endCxn id="67" idx="2"/>
            </p:cNvCxnSpPr>
            <p:nvPr/>
          </p:nvCxnSpPr>
          <p:spPr>
            <a:xfrm flipV="1">
              <a:off x="3468085" y="5237677"/>
              <a:ext cx="472739" cy="73806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>
              <a:stCxn id="75" idx="1"/>
              <a:endCxn id="67" idx="2"/>
            </p:cNvCxnSpPr>
            <p:nvPr/>
          </p:nvCxnSpPr>
          <p:spPr>
            <a:xfrm flipH="1" flipV="1">
              <a:off x="3940824" y="5237677"/>
              <a:ext cx="790884" cy="15730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72" idx="0"/>
              <a:endCxn id="80" idx="3"/>
            </p:cNvCxnSpPr>
            <p:nvPr/>
          </p:nvCxnSpPr>
          <p:spPr>
            <a:xfrm flipH="1" flipV="1">
              <a:off x="7362079" y="4170420"/>
              <a:ext cx="273148" cy="50942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>
              <a:stCxn id="72" idx="0"/>
              <a:endCxn id="81" idx="2"/>
            </p:cNvCxnSpPr>
            <p:nvPr/>
          </p:nvCxnSpPr>
          <p:spPr>
            <a:xfrm flipV="1">
              <a:off x="7635227" y="4051933"/>
              <a:ext cx="329068" cy="627914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72" idx="0"/>
              <a:endCxn id="86" idx="1"/>
            </p:cNvCxnSpPr>
            <p:nvPr/>
          </p:nvCxnSpPr>
          <p:spPr>
            <a:xfrm flipV="1">
              <a:off x="7635227" y="4446711"/>
              <a:ext cx="212343" cy="23313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72" idx="0"/>
              <a:endCxn id="82" idx="1"/>
            </p:cNvCxnSpPr>
            <p:nvPr/>
          </p:nvCxnSpPr>
          <p:spPr>
            <a:xfrm>
              <a:off x="7635227" y="4679847"/>
              <a:ext cx="829693" cy="7582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72" idx="2"/>
              <a:endCxn id="85" idx="1"/>
            </p:cNvCxnSpPr>
            <p:nvPr/>
          </p:nvCxnSpPr>
          <p:spPr>
            <a:xfrm>
              <a:off x="7635227" y="5237677"/>
              <a:ext cx="712116" cy="37004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72" idx="2"/>
              <a:endCxn id="84" idx="0"/>
            </p:cNvCxnSpPr>
            <p:nvPr/>
          </p:nvCxnSpPr>
          <p:spPr>
            <a:xfrm flipH="1">
              <a:off x="7129047" y="5237677"/>
              <a:ext cx="506180" cy="63528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>
              <a:stCxn id="83" idx="3"/>
              <a:endCxn id="72" idx="2"/>
            </p:cNvCxnSpPr>
            <p:nvPr/>
          </p:nvCxnSpPr>
          <p:spPr>
            <a:xfrm flipV="1">
              <a:off x="6814295" y="5237677"/>
              <a:ext cx="820932" cy="93044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742231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" name="组合 45"/>
          <p:cNvGrpSpPr/>
          <p:nvPr/>
        </p:nvGrpSpPr>
        <p:grpSpPr>
          <a:xfrm>
            <a:off x="899790" y="822780"/>
            <a:ext cx="8984194" cy="3179105"/>
            <a:chOff x="899790" y="822780"/>
            <a:chExt cx="8984194" cy="3179105"/>
          </a:xfrm>
        </p:grpSpPr>
        <p:sp>
          <p:nvSpPr>
            <p:cNvPr id="4" name="圆柱形 3"/>
            <p:cNvSpPr/>
            <p:nvPr/>
          </p:nvSpPr>
          <p:spPr>
            <a:xfrm>
              <a:off x="933450" y="1895475"/>
              <a:ext cx="823590" cy="1095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99790" y="2190750"/>
              <a:ext cx="10382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移动感知数据</a:t>
              </a:r>
              <a:endParaRPr lang="zh-CN" altLang="en-US" sz="14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433637" y="860881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524124" y="860881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轨迹数据的关系强度计算</a:t>
              </a:r>
              <a:endParaRPr lang="zh-CN" altLang="en-US" sz="11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2433637" y="2238375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524124" y="2238375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</a:t>
              </a:r>
              <a:r>
                <a:rPr lang="en-US" altLang="zh-CN" sz="1100" dirty="0" smtClean="0"/>
                <a:t>WiFi</a:t>
              </a:r>
              <a:r>
                <a:rPr lang="zh-CN" altLang="en-US" sz="1100" dirty="0" smtClean="0"/>
                <a:t>感知数据的关系强度计算</a:t>
              </a:r>
              <a:endParaRPr lang="zh-CN" altLang="en-US" sz="11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2433637" y="3518357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524124" y="3518357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蓝牙感知数据的关系强度计算</a:t>
              </a:r>
              <a:endParaRPr lang="zh-CN" altLang="en-US" sz="1100" dirty="0"/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5105400" y="85759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076824" y="95977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4" name="等腰三角形 13"/>
            <p:cNvSpPr/>
            <p:nvPr/>
          </p:nvSpPr>
          <p:spPr>
            <a:xfrm rot="5400000">
              <a:off x="5105399" y="219473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076823" y="229691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6" name="等腰三角形 15"/>
            <p:cNvSpPr/>
            <p:nvPr/>
          </p:nvSpPr>
          <p:spPr>
            <a:xfrm rot="5400000">
              <a:off x="5026245" y="353187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997669" y="363405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8" name="椭圆 17"/>
            <p:cNvSpPr/>
            <p:nvPr/>
          </p:nvSpPr>
          <p:spPr>
            <a:xfrm>
              <a:off x="6530863" y="2005771"/>
              <a:ext cx="708138" cy="70813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8159958" y="2196888"/>
              <a:ext cx="1724025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159959" y="2274257"/>
              <a:ext cx="17240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/>
                <a:t>关系强度计算结果</a:t>
              </a:r>
              <a:endParaRPr lang="zh-CN" altLang="en-US" sz="1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" name="矩形 21"/>
                <p:cNvSpPr/>
                <p:nvPr/>
              </p:nvSpPr>
              <p:spPr>
                <a:xfrm>
                  <a:off x="6599942" y="2005771"/>
                  <a:ext cx="639059" cy="76309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grow m:val="on"/>
                            <m:subHide m:val="on"/>
                            <m:supHide m:val="on"/>
                            <m:ctrlPr>
                              <a:rPr lang="zh-CN" altLang="en-US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nary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9942" y="2005771"/>
                  <a:ext cx="639059" cy="763094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直接箭头连接符 23"/>
            <p:cNvCxnSpPr>
              <a:stCxn id="5" idx="3"/>
              <a:endCxn id="6" idx="1"/>
            </p:cNvCxnSpPr>
            <p:nvPr/>
          </p:nvCxnSpPr>
          <p:spPr>
            <a:xfrm flipV="1">
              <a:off x="1938015" y="1075194"/>
              <a:ext cx="495622" cy="137716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5" idx="3"/>
              <a:endCxn id="8" idx="1"/>
            </p:cNvCxnSpPr>
            <p:nvPr/>
          </p:nvCxnSpPr>
          <p:spPr>
            <a:xfrm>
              <a:off x="1938015" y="2452360"/>
              <a:ext cx="495622" cy="32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5" idx="3"/>
              <a:endCxn id="10" idx="1"/>
            </p:cNvCxnSpPr>
            <p:nvPr/>
          </p:nvCxnSpPr>
          <p:spPr>
            <a:xfrm>
              <a:off x="1938015" y="2452360"/>
              <a:ext cx="495622" cy="128031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endCxn id="13" idx="1"/>
            </p:cNvCxnSpPr>
            <p:nvPr/>
          </p:nvCxnSpPr>
          <p:spPr>
            <a:xfrm>
              <a:off x="4338636" y="1066099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4338636" y="2456400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4311540" y="3749473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13" idx="3"/>
              <a:endCxn id="18" idx="2"/>
            </p:cNvCxnSpPr>
            <p:nvPr/>
          </p:nvCxnSpPr>
          <p:spPr>
            <a:xfrm>
              <a:off x="5638799" y="1075193"/>
              <a:ext cx="892064" cy="128464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15" idx="3"/>
            </p:cNvCxnSpPr>
            <p:nvPr/>
          </p:nvCxnSpPr>
          <p:spPr>
            <a:xfrm>
              <a:off x="5638798" y="2412333"/>
              <a:ext cx="828675" cy="675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17" idx="3"/>
            </p:cNvCxnSpPr>
            <p:nvPr/>
          </p:nvCxnSpPr>
          <p:spPr>
            <a:xfrm flipV="1">
              <a:off x="5559644" y="2460947"/>
              <a:ext cx="920957" cy="128852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7263075" y="2356460"/>
              <a:ext cx="828675" cy="675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883596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62119576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923030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2264583856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136332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842918897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284226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975007" y="4821819"/>
            <a:ext cx="8912506" cy="148155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6952" y="5269969"/>
            <a:ext cx="788043" cy="7880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914" y="5024603"/>
            <a:ext cx="1303449" cy="1278773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5338660" y="5166277"/>
            <a:ext cx="1145895" cy="995423"/>
            <a:chOff x="5717892" y="4340986"/>
            <a:chExt cx="1145895" cy="995423"/>
          </a:xfrm>
        </p:grpSpPr>
        <p:sp>
          <p:nvSpPr>
            <p:cNvPr id="8" name="椭圆 7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蓝牙</a:t>
              </a:r>
              <a:endParaRPr lang="zh-CN" altLang="en-US" sz="1200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909831" y="5164371"/>
            <a:ext cx="1145895" cy="995423"/>
            <a:chOff x="5717892" y="4340986"/>
            <a:chExt cx="1145895" cy="995423"/>
          </a:xfrm>
        </p:grpSpPr>
        <p:sp>
          <p:nvSpPr>
            <p:cNvPr id="13" name="椭圆 12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轨迹</a:t>
              </a:r>
              <a:endParaRPr lang="zh-CN" altLang="en-US" sz="1200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347323" y="5164371"/>
            <a:ext cx="1145895" cy="995423"/>
            <a:chOff x="5717892" y="4340986"/>
            <a:chExt cx="1145895" cy="995423"/>
          </a:xfrm>
        </p:grpSpPr>
        <p:sp>
          <p:nvSpPr>
            <p:cNvPr id="16" name="椭圆 15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</a:t>
              </a:r>
              <a:r>
                <a:rPr lang="en-US" altLang="zh-CN" sz="1200" dirty="0" smtClean="0"/>
                <a:t>WiFi</a:t>
              </a:r>
              <a:endParaRPr lang="zh-CN" altLang="en-US" sz="12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59764" y="5164371"/>
            <a:ext cx="1145895" cy="995423"/>
            <a:chOff x="5717892" y="4340986"/>
            <a:chExt cx="1145895" cy="995423"/>
          </a:xfrm>
        </p:grpSpPr>
        <p:sp>
          <p:nvSpPr>
            <p:cNvPr id="19" name="椭圆 18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社交</a:t>
              </a:r>
              <a:endParaRPr lang="zh-CN" altLang="en-US" sz="1200" dirty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1229007" y="170928"/>
            <a:ext cx="3330293" cy="3606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1803400" y="376217"/>
            <a:ext cx="2286000" cy="558800"/>
            <a:chOff x="2044700" y="508000"/>
            <a:chExt cx="2286000" cy="558800"/>
          </a:xfrm>
        </p:grpSpPr>
        <p:sp>
          <p:nvSpPr>
            <p:cNvPr id="22" name="矩形 21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蓝牙感知数据</a:t>
              </a:r>
              <a:endParaRPr lang="zh-CN" altLang="en-US" dirty="0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816100" y="1295137"/>
            <a:ext cx="2286000" cy="558800"/>
            <a:chOff x="2044700" y="508000"/>
            <a:chExt cx="2286000" cy="558800"/>
          </a:xfrm>
        </p:grpSpPr>
        <p:sp>
          <p:nvSpPr>
            <p:cNvPr id="26" name="矩形 25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</a:t>
              </a:r>
              <a:r>
                <a:rPr lang="en-US" altLang="zh-CN" dirty="0" smtClean="0"/>
                <a:t>WiFi</a:t>
              </a:r>
              <a:r>
                <a:rPr lang="zh-CN" altLang="en-US" dirty="0" smtClean="0"/>
                <a:t>感知数据</a:t>
              </a:r>
              <a:endParaRPr lang="zh-CN" altLang="en-US" dirty="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803400" y="2210417"/>
            <a:ext cx="2286000" cy="558800"/>
            <a:chOff x="2044700" y="508000"/>
            <a:chExt cx="2286000" cy="558800"/>
          </a:xfrm>
        </p:grpSpPr>
        <p:sp>
          <p:nvSpPr>
            <p:cNvPr id="29" name="矩形 28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原始轨迹数据</a:t>
              </a:r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803400" y="3078580"/>
            <a:ext cx="2286000" cy="558800"/>
            <a:chOff x="2044700" y="508000"/>
            <a:chExt cx="2286000" cy="558800"/>
          </a:xfrm>
        </p:grpSpPr>
        <p:sp>
          <p:nvSpPr>
            <p:cNvPr id="32" name="矩形 31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上下文工具</a:t>
              </a:r>
              <a:r>
                <a:rPr lang="en-US" altLang="zh-CN" dirty="0" smtClean="0"/>
                <a:t>StarLog</a:t>
              </a:r>
              <a:endParaRPr lang="zh-CN" altLang="en-US" dirty="0"/>
            </a:p>
          </p:txBody>
        </p:sp>
      </p:grpSp>
      <p:sp>
        <p:nvSpPr>
          <p:cNvPr id="34" name="下箭头 33"/>
          <p:cNvSpPr/>
          <p:nvPr/>
        </p:nvSpPr>
        <p:spPr>
          <a:xfrm rot="10800000">
            <a:off x="2493218" y="3958082"/>
            <a:ext cx="530186" cy="71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5850680" y="170928"/>
            <a:ext cx="3330293" cy="298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6369933" y="373274"/>
            <a:ext cx="2286000" cy="558800"/>
            <a:chOff x="2044700" y="508000"/>
            <a:chExt cx="2286000" cy="558800"/>
          </a:xfrm>
        </p:grpSpPr>
        <p:sp>
          <p:nvSpPr>
            <p:cNvPr id="37" name="矩形 36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基于</a:t>
              </a:r>
              <a:r>
                <a:rPr lang="zh-CN" altLang="en-US" dirty="0" smtClean="0"/>
                <a:t>蓝牙数据计算</a:t>
              </a:r>
              <a:endParaRPr lang="zh-CN" altLang="en-US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6369933" y="1368635"/>
            <a:ext cx="2286000" cy="558800"/>
            <a:chOff x="2044700" y="508000"/>
            <a:chExt cx="2286000" cy="558800"/>
          </a:xfrm>
        </p:grpSpPr>
        <p:sp>
          <p:nvSpPr>
            <p:cNvPr id="40" name="矩形 39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基于</a:t>
              </a:r>
              <a:r>
                <a:rPr lang="en-US" altLang="zh-CN" dirty="0" smtClean="0"/>
                <a:t>WiFi</a:t>
              </a:r>
              <a:r>
                <a:rPr lang="zh-CN" altLang="en-US" dirty="0" smtClean="0"/>
                <a:t>数据计算</a:t>
              </a:r>
              <a:endParaRPr lang="zh-CN" altLang="en-US" dirty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357233" y="2283915"/>
            <a:ext cx="2286000" cy="558800"/>
            <a:chOff x="2044700" y="508000"/>
            <a:chExt cx="2286000" cy="558800"/>
          </a:xfrm>
        </p:grpSpPr>
        <p:sp>
          <p:nvSpPr>
            <p:cNvPr id="43" name="矩形 42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基于轨迹数据计算</a:t>
              </a:r>
              <a:endParaRPr lang="zh-CN" altLang="en-US" dirty="0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9707459" y="1346421"/>
            <a:ext cx="2286000" cy="558800"/>
            <a:chOff x="2044700" y="508000"/>
            <a:chExt cx="2286000" cy="558800"/>
          </a:xfrm>
        </p:grpSpPr>
        <p:sp>
          <p:nvSpPr>
            <p:cNvPr id="46" name="矩形 45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最终结果融合</a:t>
              </a:r>
              <a:endParaRPr lang="zh-CN" altLang="en-US" dirty="0"/>
            </a:p>
          </p:txBody>
        </p:sp>
      </p:grpSp>
      <p:cxnSp>
        <p:nvCxnSpPr>
          <p:cNvPr id="51" name="肘形连接符 50"/>
          <p:cNvCxnSpPr>
            <a:stCxn id="32" idx="1"/>
            <a:endCxn id="22" idx="1"/>
          </p:cNvCxnSpPr>
          <p:nvPr/>
        </p:nvCxnSpPr>
        <p:spPr>
          <a:xfrm rot="10800000">
            <a:off x="1803400" y="655618"/>
            <a:ext cx="12700" cy="2702363"/>
          </a:xfrm>
          <a:prstGeom prst="bentConnector3">
            <a:avLst>
              <a:gd name="adj1" fmla="val 28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>
            <a:off x="1457325" y="1558175"/>
            <a:ext cx="34607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1457325" y="2476367"/>
            <a:ext cx="34607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V="1">
            <a:off x="4096474" y="636312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/>
          <p:nvPr/>
        </p:nvCxnSpPr>
        <p:spPr>
          <a:xfrm flipV="1">
            <a:off x="4089400" y="1628730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 flipV="1">
            <a:off x="4096474" y="2514648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肘形连接符 65"/>
          <p:cNvCxnSpPr>
            <a:stCxn id="38" idx="3"/>
            <a:endCxn id="44" idx="3"/>
          </p:cNvCxnSpPr>
          <p:nvPr/>
        </p:nvCxnSpPr>
        <p:spPr>
          <a:xfrm flipH="1">
            <a:off x="8630533" y="636312"/>
            <a:ext cx="12700" cy="1910641"/>
          </a:xfrm>
          <a:prstGeom prst="bentConnector3">
            <a:avLst>
              <a:gd name="adj1" fmla="val -28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675707" y="1628730"/>
            <a:ext cx="33494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9009241" y="1625821"/>
            <a:ext cx="698218" cy="383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99112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" name="组合 51"/>
          <p:cNvGrpSpPr/>
          <p:nvPr/>
        </p:nvGrpSpPr>
        <p:grpSpPr>
          <a:xfrm>
            <a:off x="609600" y="406400"/>
            <a:ext cx="11125200" cy="5321300"/>
            <a:chOff x="609600" y="406400"/>
            <a:chExt cx="11125200" cy="5321300"/>
          </a:xfrm>
        </p:grpSpPr>
        <p:sp>
          <p:nvSpPr>
            <p:cNvPr id="8" name="矩形 7"/>
            <p:cNvSpPr/>
            <p:nvPr/>
          </p:nvSpPr>
          <p:spPr>
            <a:xfrm>
              <a:off x="609600" y="406400"/>
              <a:ext cx="2324100" cy="7239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609600" y="1708150"/>
              <a:ext cx="2324100" cy="673100"/>
              <a:chOff x="1651000" y="787400"/>
              <a:chExt cx="2324100" cy="67310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文本框 4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蓝牙数据提取和规整</a:t>
                </a:r>
                <a:endParaRPr lang="zh-CN" altLang="en-US" dirty="0"/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1883" y="482488"/>
              <a:ext cx="597012" cy="597012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9500" y="552394"/>
              <a:ext cx="457200" cy="457200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609600" y="5003800"/>
              <a:ext cx="2324100" cy="7239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8700" y="5168956"/>
              <a:ext cx="457200" cy="457200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13980" y="5067244"/>
              <a:ext cx="597012" cy="597012"/>
            </a:xfrm>
            <a:prstGeom prst="rect">
              <a:avLst/>
            </a:prstGeom>
          </p:spPr>
        </p:pic>
        <p:grpSp>
          <p:nvGrpSpPr>
            <p:cNvPr id="13" name="组合 12"/>
            <p:cNvGrpSpPr/>
            <p:nvPr/>
          </p:nvGrpSpPr>
          <p:grpSpPr>
            <a:xfrm>
              <a:off x="609600" y="3663950"/>
              <a:ext cx="2324100" cy="673100"/>
              <a:chOff x="1651000" y="787400"/>
              <a:chExt cx="2324100" cy="673100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WiFi</a:t>
                </a:r>
                <a:r>
                  <a:rPr lang="zh-CN" altLang="en-US" dirty="0" smtClean="0"/>
                  <a:t>数据提取和规整</a:t>
                </a:r>
                <a:endParaRPr lang="zh-CN" altLang="en-US" dirty="0"/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3517900" y="1708150"/>
              <a:ext cx="2324100" cy="673100"/>
              <a:chOff x="1651000" y="787400"/>
              <a:chExt cx="2324100" cy="673100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蓝牙数据结构化表示</a:t>
                </a:r>
                <a:endParaRPr lang="zh-CN" altLang="en-US" dirty="0"/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6527800" y="1708150"/>
              <a:ext cx="2324100" cy="709831"/>
              <a:chOff x="1651000" y="787400"/>
              <a:chExt cx="2324100" cy="709831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1651000" y="850900"/>
                <a:ext cx="23241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基于蓝牙数据的关系强度计算</a:t>
                </a:r>
                <a:endParaRPr lang="zh-CN" altLang="en-US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9410700" y="1711325"/>
              <a:ext cx="2324100" cy="673100"/>
              <a:chOff x="1651000" y="787400"/>
              <a:chExt cx="2324100" cy="673100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输出结果到下一层</a:t>
                </a:r>
                <a:endParaRPr lang="zh-CN" altLang="en-US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3517900" y="3627219"/>
              <a:ext cx="2324100" cy="673100"/>
              <a:chOff x="1651000" y="787400"/>
              <a:chExt cx="2324100" cy="673100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/>
                  <a:t>WiFi</a:t>
                </a:r>
                <a:r>
                  <a:rPr lang="zh-CN" altLang="en-US" dirty="0" smtClean="0"/>
                  <a:t>数据结构化表示</a:t>
                </a:r>
                <a:endParaRPr lang="zh-CN" altLang="en-US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6527800" y="3627219"/>
              <a:ext cx="2324100" cy="709831"/>
              <a:chOff x="1651000" y="787400"/>
              <a:chExt cx="2324100" cy="709831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651000" y="850900"/>
                <a:ext cx="23241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基于</a:t>
                </a:r>
                <a:r>
                  <a:rPr lang="en-US" altLang="zh-CN" dirty="0" smtClean="0"/>
                  <a:t>WiFi</a:t>
                </a:r>
                <a:r>
                  <a:rPr lang="zh-CN" altLang="en-US" dirty="0" smtClean="0"/>
                  <a:t>数据的关系强度计算</a:t>
                </a:r>
                <a:endParaRPr lang="zh-CN" altLang="en-US" dirty="0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9410700" y="3627219"/>
              <a:ext cx="2324100" cy="673100"/>
              <a:chOff x="1651000" y="787400"/>
              <a:chExt cx="2324100" cy="673100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输出结果到下一层</a:t>
                </a:r>
                <a:endParaRPr lang="zh-CN" altLang="en-US" dirty="0"/>
              </a:p>
            </p:txBody>
          </p:sp>
        </p:grpSp>
        <p:cxnSp>
          <p:nvCxnSpPr>
            <p:cNvPr id="35" name="直接箭头连接符 34"/>
            <p:cNvCxnSpPr>
              <a:stCxn id="5" idx="3"/>
              <a:endCxn id="18" idx="1"/>
            </p:cNvCxnSpPr>
            <p:nvPr/>
          </p:nvCxnSpPr>
          <p:spPr>
            <a:xfrm>
              <a:off x="2933700" y="2045216"/>
              <a:ext cx="5842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18" idx="3"/>
            </p:cNvCxnSpPr>
            <p:nvPr/>
          </p:nvCxnSpPr>
          <p:spPr>
            <a:xfrm>
              <a:off x="5842000" y="2045216"/>
              <a:ext cx="6858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0" idx="3"/>
              <a:endCxn id="24" idx="1"/>
            </p:cNvCxnSpPr>
            <p:nvPr/>
          </p:nvCxnSpPr>
          <p:spPr>
            <a:xfrm>
              <a:off x="8851900" y="2044700"/>
              <a:ext cx="558800" cy="369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2933700" y="3956967"/>
              <a:ext cx="5842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>
              <a:off x="5842000" y="3956967"/>
              <a:ext cx="6858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>
              <a:off x="8851900" y="3956451"/>
              <a:ext cx="558800" cy="369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>
              <a:stCxn id="8" idx="2"/>
              <a:endCxn id="4" idx="0"/>
            </p:cNvCxnSpPr>
            <p:nvPr/>
          </p:nvCxnSpPr>
          <p:spPr>
            <a:xfrm>
              <a:off x="1771650" y="1130300"/>
              <a:ext cx="0" cy="5778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11" idx="0"/>
              <a:endCxn id="14" idx="2"/>
            </p:cNvCxnSpPr>
            <p:nvPr/>
          </p:nvCxnSpPr>
          <p:spPr>
            <a:xfrm flipV="1">
              <a:off x="1771650" y="4337050"/>
              <a:ext cx="0" cy="6667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63765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018079"/>
              </p:ext>
            </p:extLst>
          </p:nvPr>
        </p:nvGraphicFramePr>
        <p:xfrm>
          <a:off x="1501775" y="320675"/>
          <a:ext cx="6625554" cy="637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476977" imgH="6229440" progId="Visio.Drawing.11">
                  <p:embed/>
                </p:oleObj>
              </mc:Choice>
              <mc:Fallback>
                <p:oleObj name="Visio" r:id="rId3" imgW="6476977" imgH="6229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1775" y="320675"/>
                        <a:ext cx="6625554" cy="6372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770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组合 62"/>
          <p:cNvGrpSpPr/>
          <p:nvPr/>
        </p:nvGrpSpPr>
        <p:grpSpPr>
          <a:xfrm>
            <a:off x="609600" y="1485900"/>
            <a:ext cx="11237142" cy="3251200"/>
            <a:chOff x="609600" y="1485900"/>
            <a:chExt cx="11237142" cy="3251200"/>
          </a:xfrm>
        </p:grpSpPr>
        <p:sp>
          <p:nvSpPr>
            <p:cNvPr id="5" name="立方体 4"/>
            <p:cNvSpPr/>
            <p:nvPr/>
          </p:nvSpPr>
          <p:spPr>
            <a:xfrm>
              <a:off x="609600" y="1485900"/>
              <a:ext cx="3251200" cy="3251200"/>
            </a:xfrm>
            <a:prstGeom prst="cub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>
              <a:stCxn id="5" idx="0"/>
              <a:endCxn id="5" idx="1"/>
            </p:cNvCxnSpPr>
            <p:nvPr/>
          </p:nvCxnSpPr>
          <p:spPr>
            <a:xfrm flipH="1">
              <a:off x="1828800" y="1485900"/>
              <a:ext cx="81280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>
              <a:off x="1196340" y="1485900"/>
              <a:ext cx="86868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2405380" y="1485900"/>
              <a:ext cx="86868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19634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接连接符 17"/>
            <p:cNvCxnSpPr>
              <a:stCxn id="5" idx="1"/>
              <a:endCxn id="5" idx="3"/>
            </p:cNvCxnSpPr>
            <p:nvPr/>
          </p:nvCxnSpPr>
          <p:spPr>
            <a:xfrm>
              <a:off x="182880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240538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接连接符 21"/>
            <p:cNvCxnSpPr>
              <a:stCxn id="5" idx="2"/>
              <a:endCxn id="5" idx="4"/>
            </p:cNvCxnSpPr>
            <p:nvPr/>
          </p:nvCxnSpPr>
          <p:spPr>
            <a:xfrm>
              <a:off x="609600" y="351790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609600" y="411988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609600" y="293878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089660" y="1821180"/>
              <a:ext cx="2385060" cy="36513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866775" y="2027872"/>
              <a:ext cx="2407285" cy="32068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1269206" y="1644174"/>
              <a:ext cx="2387441" cy="52547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474720" y="1857693"/>
              <a:ext cx="62230" cy="239522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3274059" y="2057083"/>
              <a:ext cx="36196" cy="2392997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3656647" y="1688466"/>
              <a:ext cx="62230" cy="2381884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8" name="直接连接符 47"/>
            <p:cNvCxnSpPr>
              <a:stCxn id="5" idx="4"/>
              <a:endCxn id="5" idx="5"/>
            </p:cNvCxnSpPr>
            <p:nvPr/>
          </p:nvCxnSpPr>
          <p:spPr>
            <a:xfrm flipV="1">
              <a:off x="3048000" y="2705100"/>
              <a:ext cx="81280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flipV="1">
              <a:off x="3048000" y="2092960"/>
              <a:ext cx="812800" cy="84582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flipV="1">
              <a:off x="3048000" y="3307079"/>
              <a:ext cx="812800" cy="831534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23447" y="2396975"/>
              <a:ext cx="7123295" cy="1855938"/>
            </a:xfrm>
            <a:prstGeom prst="rect">
              <a:avLst/>
            </a:prstGeom>
          </p:spPr>
        </p:pic>
        <p:sp>
          <p:nvSpPr>
            <p:cNvPr id="61" name="右箭头 60"/>
            <p:cNvSpPr/>
            <p:nvPr/>
          </p:nvSpPr>
          <p:spPr>
            <a:xfrm>
              <a:off x="3388360" y="3174047"/>
              <a:ext cx="1335087" cy="35353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右箭头 61"/>
            <p:cNvSpPr/>
            <p:nvPr/>
          </p:nvSpPr>
          <p:spPr>
            <a:xfrm>
              <a:off x="8050847" y="3174047"/>
              <a:ext cx="585153" cy="35353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38619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rot="5400000">
            <a:off x="1949450" y="2076450"/>
            <a:ext cx="337820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 rot="10800000">
            <a:off x="1212850" y="1022350"/>
            <a:ext cx="337820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40100" y="996949"/>
            <a:ext cx="69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iFi</a:t>
            </a:r>
            <a:r>
              <a:rPr lang="zh-CN" altLang="en-US" dirty="0" smtClean="0"/>
              <a:t>向量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212850" y="266700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用户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9" name="文本框 8"/>
          <p:cNvSpPr txBox="1"/>
          <p:nvPr/>
        </p:nvSpPr>
        <p:spPr>
          <a:xfrm>
            <a:off x="3365500" y="186035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用户</a:t>
            </a:r>
            <a:r>
              <a:rPr lang="en-US" altLang="zh-CN" sz="1400" dirty="0" smtClean="0"/>
              <a:t>m</a:t>
            </a:r>
            <a:endParaRPr lang="zh-CN" altLang="en-US" sz="1400" dirty="0"/>
          </a:p>
        </p:txBody>
      </p:sp>
      <p:sp>
        <p:nvSpPr>
          <p:cNvPr id="10" name="文本框 9"/>
          <p:cNvSpPr txBox="1"/>
          <p:nvPr/>
        </p:nvSpPr>
        <p:spPr>
          <a:xfrm>
            <a:off x="215900" y="1166225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天</a:t>
            </a:r>
            <a:endParaRPr lang="zh-CN" altLang="en-US" sz="1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215900" y="3730823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</a:t>
            </a:r>
            <a:r>
              <a:rPr lang="en-US" altLang="zh-CN" sz="1400" dirty="0" smtClean="0"/>
              <a:t>n</a:t>
            </a:r>
            <a:r>
              <a:rPr lang="zh-CN" altLang="en-US" sz="1400" dirty="0" smtClean="0"/>
              <a:t>天</a:t>
            </a:r>
            <a:endParaRPr lang="zh-CN" altLang="en-US" sz="1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282700" y="3530768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3" name="文本框 12"/>
          <p:cNvSpPr txBox="1"/>
          <p:nvPr/>
        </p:nvSpPr>
        <p:spPr>
          <a:xfrm rot="5400000">
            <a:off x="-242957" y="2343437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4" name="文本框 13"/>
          <p:cNvSpPr txBox="1"/>
          <p:nvPr/>
        </p:nvSpPr>
        <p:spPr>
          <a:xfrm rot="7996605">
            <a:off x="1091925" y="2318388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5" name="矩形 14"/>
          <p:cNvSpPr/>
          <p:nvPr/>
        </p:nvSpPr>
        <p:spPr>
          <a:xfrm rot="10800000">
            <a:off x="5746750" y="1047063"/>
            <a:ext cx="423545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>
            <a:stCxn id="15" idx="2"/>
            <a:endCxn id="15" idx="0"/>
          </p:cNvCxnSpPr>
          <p:nvPr/>
        </p:nvCxnSpPr>
        <p:spPr>
          <a:xfrm>
            <a:off x="7864475" y="1047063"/>
            <a:ext cx="0" cy="546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794500" y="1047062"/>
            <a:ext cx="0" cy="546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8918575" y="1047063"/>
            <a:ext cx="0" cy="546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746750" y="1166225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79450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4" name="文本框 23"/>
          <p:cNvSpPr txBox="1"/>
          <p:nvPr/>
        </p:nvSpPr>
        <p:spPr>
          <a:xfrm>
            <a:off x="791210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5" name="文本框 24"/>
          <p:cNvSpPr txBox="1"/>
          <p:nvPr/>
        </p:nvSpPr>
        <p:spPr>
          <a:xfrm>
            <a:off x="892175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6" name="上弧形箭头 25"/>
          <p:cNvSpPr/>
          <p:nvPr/>
        </p:nvSpPr>
        <p:spPr>
          <a:xfrm>
            <a:off x="4054474" y="177573"/>
            <a:ext cx="1809751" cy="79380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19792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</TotalTime>
  <Words>207</Words>
  <Application>Microsoft Office PowerPoint</Application>
  <PresentationFormat>宽屏</PresentationFormat>
  <Paragraphs>67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等线</vt:lpstr>
      <vt:lpstr>等线 Light</vt:lpstr>
      <vt:lpstr>Arial</vt:lpstr>
      <vt:lpstr>Cambria Math</vt:lpstr>
      <vt:lpstr>Office 主题​​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F</dc:creator>
  <cp:lastModifiedBy>WF</cp:lastModifiedBy>
  <cp:revision>16</cp:revision>
  <dcterms:created xsi:type="dcterms:W3CDTF">2016-12-03T06:47:04Z</dcterms:created>
  <dcterms:modified xsi:type="dcterms:W3CDTF">2016-12-03T08:51:37Z</dcterms:modified>
</cp:coreProperties>
</file>